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15.xml" ContentType="application/vnd.openxmlformats-officedocument.presentationml.tags+xml"/>
  <Override PartName="/ppt/notesSlides/notesSlide15.xml" ContentType="application/vnd.openxmlformats-officedocument.presentationml.notesSlide+xml"/>
  <Override PartName="/ppt/tags/tag16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56" r:id="rId2"/>
    <p:sldId id="620" r:id="rId3"/>
    <p:sldId id="291" r:id="rId4"/>
    <p:sldId id="304" r:id="rId5"/>
    <p:sldId id="305" r:id="rId6"/>
    <p:sldId id="306" r:id="rId7"/>
    <p:sldId id="621" r:id="rId8"/>
    <p:sldId id="615" r:id="rId9"/>
    <p:sldId id="622" r:id="rId10"/>
    <p:sldId id="327" r:id="rId11"/>
    <p:sldId id="619" r:id="rId12"/>
    <p:sldId id="284" r:id="rId13"/>
    <p:sldId id="285" r:id="rId14"/>
    <p:sldId id="295" r:id="rId15"/>
    <p:sldId id="296" r:id="rId16"/>
    <p:sldId id="297" r:id="rId17"/>
    <p:sldId id="623" r:id="rId18"/>
    <p:sldId id="616" r:id="rId19"/>
    <p:sldId id="617" r:id="rId20"/>
    <p:sldId id="618" r:id="rId21"/>
    <p:sldId id="611" r:id="rId22"/>
  </p:sldIdLst>
  <p:sldSz cx="9144000" cy="6858000" type="screen4x3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431" autoAdjust="0"/>
    <p:restoredTop sz="84754" autoAdjust="0"/>
  </p:normalViewPr>
  <p:slideViewPr>
    <p:cSldViewPr snapToGrid="0">
      <p:cViewPr varScale="1">
        <p:scale>
          <a:sx n="88" d="100"/>
          <a:sy n="88" d="100"/>
        </p:scale>
        <p:origin x="1536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45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45"/>
            </a:lvl1pPr>
          </a:lstStyle>
          <a:p>
            <a:fld id="{0F9B84EA-7D68-4D60-9CB1-D50884785D1C}" type="datetimeFigureOut">
              <a:rPr lang="zh-CN" altLang="en-US" smtClean="0"/>
              <a:t>2022/5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45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45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5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7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6925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6925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6925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6925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>
              <a:sym typeface="+mn-ea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6925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6925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6925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6925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6925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6925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6925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6925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6925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6925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6925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6925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6925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6925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6925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hidden">
          <a:xfrm>
            <a:off x="0" y="0"/>
            <a:ext cx="3505200" cy="6858000"/>
          </a:xfrm>
          <a:prstGeom prst="rect">
            <a:avLst/>
          </a:prstGeom>
          <a:gradFill rotWithShape="0">
            <a:gsLst>
              <a:gs pos="0">
                <a:srgbClr val="CCECF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" name="Rectangle 35"/>
          <p:cNvSpPr>
            <a:spLocks noChangeArrowheads="1"/>
          </p:cNvSpPr>
          <p:nvPr/>
        </p:nvSpPr>
        <p:spPr bwMode="auto">
          <a:xfrm>
            <a:off x="1187453" y="1706566"/>
            <a:ext cx="574675" cy="6429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573090" y="3582988"/>
            <a:ext cx="576262" cy="64135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7" name="Picture 21" descr="logo－t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1" y="1700213"/>
            <a:ext cx="7956550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7"/>
          <p:cNvSpPr>
            <a:spLocks noChangeArrowheads="1"/>
          </p:cNvSpPr>
          <p:nvPr/>
        </p:nvSpPr>
        <p:spPr bwMode="auto">
          <a:xfrm>
            <a:off x="1187450" y="1690690"/>
            <a:ext cx="1103313" cy="642937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2281241" y="1066800"/>
            <a:ext cx="585787" cy="63500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0" name="Rectangle 29"/>
          <p:cNvSpPr>
            <a:spLocks noChangeArrowheads="1"/>
          </p:cNvSpPr>
          <p:nvPr/>
        </p:nvSpPr>
        <p:spPr bwMode="auto">
          <a:xfrm>
            <a:off x="1141413" y="3582988"/>
            <a:ext cx="584200" cy="641350"/>
          </a:xfrm>
          <a:prstGeom prst="rect">
            <a:avLst/>
          </a:prstGeom>
          <a:solidFill>
            <a:srgbClr val="0019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1" name="Rectangle 30"/>
          <p:cNvSpPr>
            <a:spLocks noChangeArrowheads="1"/>
          </p:cNvSpPr>
          <p:nvPr/>
        </p:nvSpPr>
        <p:spPr bwMode="auto">
          <a:xfrm>
            <a:off x="2281241" y="1690690"/>
            <a:ext cx="585787" cy="64293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2" name="Rectangle 31"/>
          <p:cNvSpPr>
            <a:spLocks noChangeArrowheads="1"/>
          </p:cNvSpPr>
          <p:nvPr/>
        </p:nvSpPr>
        <p:spPr bwMode="auto">
          <a:xfrm>
            <a:off x="1141413" y="2324106"/>
            <a:ext cx="584200" cy="633413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3" name="Rectangle 32"/>
          <p:cNvSpPr>
            <a:spLocks noChangeArrowheads="1"/>
          </p:cNvSpPr>
          <p:nvPr/>
        </p:nvSpPr>
        <p:spPr bwMode="auto">
          <a:xfrm>
            <a:off x="1716091" y="2324106"/>
            <a:ext cx="574675" cy="63341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4" name="Rectangle 34"/>
          <p:cNvSpPr>
            <a:spLocks noChangeArrowheads="1"/>
          </p:cNvSpPr>
          <p:nvPr/>
        </p:nvSpPr>
        <p:spPr bwMode="auto">
          <a:xfrm>
            <a:off x="1141413" y="2947994"/>
            <a:ext cx="584200" cy="64452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15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8" y="6289675"/>
            <a:ext cx="229076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组合 28"/>
          <p:cNvGrpSpPr/>
          <p:nvPr/>
        </p:nvGrpSpPr>
        <p:grpSpPr bwMode="auto">
          <a:xfrm>
            <a:off x="339725" y="6335713"/>
            <a:ext cx="1951038" cy="412750"/>
            <a:chOff x="317485" y="6328079"/>
            <a:chExt cx="1950259" cy="413289"/>
          </a:xfrm>
        </p:grpSpPr>
        <p:grpSp>
          <p:nvGrpSpPr>
            <p:cNvPr id="17" name="Group 19"/>
            <p:cNvGrpSpPr/>
            <p:nvPr userDrawn="1"/>
          </p:nvGrpSpPr>
          <p:grpSpPr bwMode="auto">
            <a:xfrm>
              <a:off x="317485" y="6328079"/>
              <a:ext cx="504751" cy="413289"/>
              <a:chOff x="249" y="414"/>
              <a:chExt cx="681" cy="586"/>
            </a:xfrm>
          </p:grpSpPr>
          <p:pic>
            <p:nvPicPr>
              <p:cNvPr id="20" name="Picture 20" descr="logo－b"/>
              <p:cNvPicPr>
                <a:picLocks noChangeAspect="1" noChangeArrowheads="1"/>
              </p:cNvPicPr>
              <p:nvPr userDrawn="1"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36"/>
                <a:ext cx="681" cy="5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" name="Picture 21" descr="logo"/>
              <p:cNvPicPr>
                <a:picLocks noChangeAspect="1" noChangeArrowheads="1"/>
              </p:cNvPicPr>
              <p:nvPr userDrawn="1"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14"/>
                <a:ext cx="681" cy="5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8" name="Picture 22" descr="logo－zi"/>
            <p:cNvPicPr>
              <a:picLocks noChangeAspect="1" noChangeArrowheads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6082" y="6386484"/>
              <a:ext cx="974503" cy="203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Picture 23" descr="logo－Y-H-1"/>
            <p:cNvPicPr>
              <a:picLocks noChangeAspect="1" noChangeArrowheads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5831" y="6616168"/>
              <a:ext cx="1331913" cy="69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651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1065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1547664" y="2028036"/>
            <a:ext cx="7560840" cy="2010569"/>
          </a:xfrm>
        </p:spPr>
        <p:txBody>
          <a:bodyPr/>
          <a:lstStyle>
            <a:lvl1pPr algn="ctr">
              <a:defRPr sz="4000" b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23" name="Rectangle 1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4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5" name="Rectangle 16"/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0A3781D2-0FC0-429B-B9FE-5030B6E54291}" type="datetime1">
              <a:rPr lang="zh-CN" altLang="en-US" smtClean="0"/>
              <a:t>2022/5/1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EDAEF739-1766-471D-BA9F-A4322C6F8843}" type="datetime1">
              <a:rPr lang="zh-CN" altLang="en-US" smtClean="0"/>
              <a:t>2022/5/1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57922407-BCB3-4B2A-B7F9-3492D5F65C0B}" type="datetime1">
              <a:rPr lang="zh-CN" altLang="en-US" smtClean="0"/>
              <a:t>2022/5/1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560"/>
          </a:xfrm>
        </p:spPr>
        <p:txBody>
          <a:bodyPr/>
          <a:lstStyle>
            <a:lvl1pPr>
              <a:defRPr sz="3600" b="1"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34843"/>
          </a:xfrm>
        </p:spPr>
        <p:txBody>
          <a:bodyPr/>
          <a:lstStyle>
            <a:lvl1pPr>
              <a:lnSpc>
                <a:spcPct val="150000"/>
              </a:lnSpc>
              <a:defRPr sz="2400" b="0" baseline="0">
                <a:latin typeface="Calibri" panose="020F0502020204030204" charset="0"/>
                <a:ea typeface="黑体" panose="02010609060101010101" pitchFamily="49" charset="-122"/>
              </a:defRPr>
            </a:lvl1pPr>
            <a:lvl2pPr>
              <a:defRPr sz="2000" b="0" baseline="0">
                <a:latin typeface="Calibri" panose="020F0502020204030204" charset="0"/>
                <a:ea typeface="黑体" panose="02010609060101010101" pitchFamily="49" charset="-122"/>
              </a:defRPr>
            </a:lvl2pPr>
            <a:lvl3pPr>
              <a:defRPr sz="1800" b="0" baseline="0">
                <a:latin typeface="Calibri" panose="020F0502020204030204" charset="0"/>
                <a:ea typeface="黑体" panose="02010609060101010101" pitchFamily="49" charset="-122"/>
              </a:defRPr>
            </a:lvl3pPr>
            <a:lvl4pPr>
              <a:defRPr sz="1600" b="0" baseline="0">
                <a:latin typeface="Calibri" panose="020F0502020204030204" charset="0"/>
                <a:ea typeface="黑体" panose="02010609060101010101" pitchFamily="49" charset="-122"/>
              </a:defRPr>
            </a:lvl4pPr>
            <a:lvl5pPr>
              <a:defRPr sz="1600" b="0" baseline="0">
                <a:latin typeface="Calibri" panose="020F0502020204030204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827911" y="6705599"/>
            <a:ext cx="208843" cy="152401"/>
          </a:xfrm>
        </p:spPr>
        <p:txBody>
          <a:bodyPr lIns="0" tIns="0" rIns="0" bIns="0"/>
          <a:lstStyle>
            <a:lvl1pPr>
              <a:defRPr baseline="0">
                <a:latin typeface="Calibri" panose="020F0502020204030204" charset="0"/>
              </a:defRPr>
            </a:lvl1pPr>
          </a:lstStyle>
          <a:p>
            <a:fld id="{1A7A0873-376A-4A4E-91BA-7081C35D808C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3DAE9093-A4E2-4ED4-AAFA-F803B756B8DD}" type="datetime1">
              <a:rPr lang="zh-CN" altLang="en-US" smtClean="0"/>
              <a:t>2022/5/1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EED3EE5A-7480-4B4A-838B-B5929882DECF}" type="datetime1">
              <a:rPr lang="zh-CN" altLang="en-US" smtClean="0"/>
              <a:t>2022/5/1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760C815E-B128-4FAE-9EDE-FEA89F6F958C}" type="datetime1">
              <a:rPr lang="zh-CN" altLang="en-US" smtClean="0"/>
              <a:t>2022/5/1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E86C8468-6983-4678-9AAB-4D2ABEF84341}" type="datetime1">
              <a:rPr lang="zh-CN" altLang="en-US" smtClean="0"/>
              <a:t>2022/5/1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922D5C6D-787B-474F-BCC3-F53F5951B20A}" type="datetime1">
              <a:rPr lang="zh-CN" altLang="en-US" smtClean="0"/>
              <a:t>2022/5/1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E93B29B9-1B90-4121-8663-FE563B07C9D8}" type="datetime1">
              <a:rPr lang="zh-CN" altLang="en-US" smtClean="0"/>
              <a:t>2022/5/1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04397EA2-195E-4D7E-B5BC-907A7C70C3E2}" type="datetime1">
              <a:rPr lang="zh-CN" altLang="en-US" smtClean="0"/>
              <a:t>2022/5/1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0EF8BEF2-D925-49E7-9561-3704E2CF9A2D}" type="datetime1">
              <a:rPr lang="zh-CN" altLang="en-US" smtClean="0"/>
              <a:t>2022/5/14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sz="1200">
                <a:latin typeface="Arial" panose="020B0604020202090204" pitchFamily="34" charset="0"/>
                <a:ea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1028" name="Group 4"/>
          <p:cNvGrpSpPr/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548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Arial" panose="020B0604020202090204" pitchFamily="34" charset="0"/>
                <a:ea typeface="宋体" panose="02010600030101010101" pitchFamily="2" charset="-122"/>
              </a:defRPr>
            </a:lvl1pPr>
          </a:lstStyle>
          <a:p>
            <a:fld id="{3642891A-AB75-4714-BBBF-90ED55B80069}" type="datetime1">
              <a:rPr lang="zh-CN" altLang="en-US" smtClean="0"/>
              <a:t>2022/5/14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90204" pitchFamily="34" charset="0"/>
          <a:ea typeface="宋体" panose="0201060003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90204" pitchFamily="34" charset="0"/>
          <a:ea typeface="宋体" panose="0201060003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90204" pitchFamily="34" charset="0"/>
          <a:ea typeface="宋体" panose="0201060003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90204" pitchFamily="34" charset="0"/>
          <a:ea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90204" pitchFamily="34" charset="0"/>
          <a:ea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90204" pitchFamily="34" charset="0"/>
          <a:ea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90204" pitchFamily="34" charset="0"/>
          <a:ea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9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5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6.xml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2.xml"/><Relationship Id="rId7" Type="http://schemas.openxmlformats.org/officeDocument/2006/relationships/image" Target="../media/image7.emf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image" Target="../media/image7.emf"/><Relationship Id="rId2" Type="http://schemas.openxmlformats.org/officeDocument/2006/relationships/tags" Target="../tags/tag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tags" Target="../tags/tag6.xml"/><Relationship Id="rId7" Type="http://schemas.openxmlformats.org/officeDocument/2006/relationships/oleObject" Target="../embeddings/oleObject3.bin"/><Relationship Id="rId2" Type="http://schemas.openxmlformats.org/officeDocument/2006/relationships/tags" Target="../tags/tag5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tags" Target="../tags/tag9.xml"/><Relationship Id="rId7" Type="http://schemas.openxmlformats.org/officeDocument/2006/relationships/oleObject" Target="../embeddings/oleObject4.bin"/><Relationship Id="rId2" Type="http://schemas.openxmlformats.org/officeDocument/2006/relationships/tags" Target="../tags/tag8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二次作业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内容占位符 2"/>
          <p:cNvSpPr txBox="1"/>
          <p:nvPr/>
        </p:nvSpPr>
        <p:spPr>
          <a:xfrm>
            <a:off x="457200" y="750598"/>
            <a:ext cx="8229600" cy="4066337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6.</a:t>
            </a:r>
            <a:r>
              <a:rPr lang="zh-CN" altLang="en-US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在互联网中，某计算机的</a:t>
            </a:r>
            <a:r>
              <a:rPr lang="en-US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IP</a:t>
            </a:r>
            <a:r>
              <a:rPr lang="zh-CN" altLang="en-US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地址是 </a:t>
            </a:r>
            <a:r>
              <a:rPr lang="en-US" altLang="zh-CN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11001010.01100000.00101100.01011000</a:t>
            </a:r>
            <a:r>
              <a:rPr lang="zh-CN" altLang="en-US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，请回答下列问题：</a:t>
            </a:r>
            <a:r>
              <a:rPr lang="zh-CN" altLang="en-US" sz="20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 </a:t>
            </a:r>
          </a:p>
          <a:p>
            <a:pPr lvl="1"/>
            <a:r>
              <a:rPr lang="en-US" altLang="zh-CN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(1) </a:t>
            </a:r>
            <a:r>
              <a:rPr lang="zh-CN" altLang="en-US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请用十进制数表示上述</a:t>
            </a:r>
            <a:r>
              <a:rPr lang="en-US" altLang="zh-CN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IP</a:t>
            </a:r>
            <a:r>
              <a:rPr lang="zh-CN" altLang="en-US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地址？</a:t>
            </a:r>
          </a:p>
          <a:p>
            <a:pPr lvl="1"/>
            <a:r>
              <a:rPr lang="en-US" altLang="zh-CN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(2) </a:t>
            </a:r>
            <a:r>
              <a:rPr lang="zh-CN" altLang="en-US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请写出该</a:t>
            </a:r>
            <a:r>
              <a:rPr lang="en-US" altLang="zh-CN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IP</a:t>
            </a:r>
            <a:r>
              <a:rPr lang="zh-CN" altLang="en-US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地址在没有划分子网时的子网掩码？</a:t>
            </a:r>
          </a:p>
          <a:p>
            <a:pPr lvl="1"/>
            <a:r>
              <a:rPr lang="en-US" altLang="zh-CN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(3) </a:t>
            </a:r>
            <a:r>
              <a:rPr lang="zh-CN" altLang="en-US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将该</a:t>
            </a:r>
            <a:r>
              <a:rPr lang="en-US" altLang="zh-CN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IP</a:t>
            </a:r>
            <a:r>
              <a:rPr lang="zh-CN" altLang="en-US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地址所在的网络划分为</a:t>
            </a:r>
            <a:r>
              <a:rPr lang="en-US" altLang="zh-CN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4</a:t>
            </a:r>
            <a:r>
              <a:rPr lang="zh-CN" altLang="en-US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个地址空间大小相等的子网（子网号可以全</a:t>
            </a:r>
            <a:r>
              <a:rPr lang="en-US" altLang="zh-CN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0</a:t>
            </a:r>
            <a:r>
              <a:rPr lang="zh-CN" altLang="en-US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或全</a:t>
            </a:r>
            <a:r>
              <a:rPr lang="en-US" altLang="zh-CN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1</a:t>
            </a:r>
            <a:r>
              <a:rPr lang="zh-CN" altLang="en-US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），写出</a:t>
            </a:r>
            <a:r>
              <a:rPr lang="en-US" altLang="zh-CN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4</a:t>
            </a:r>
            <a:r>
              <a:rPr lang="zh-CN" altLang="en-US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个子网的子网掩码和</a:t>
            </a:r>
            <a:r>
              <a:rPr lang="en-US" altLang="zh-CN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IP</a:t>
            </a:r>
            <a:r>
              <a:rPr lang="zh-CN" altLang="en-US" sz="1800" kern="0" dirty="0">
                <a:latin typeface="Times New Roman Regular" panose="02020603050405020304" charset="0"/>
                <a:ea typeface="宋体" charset="0"/>
                <a:cs typeface="Times New Roman Regular" panose="02020603050405020304" charset="0"/>
                <a:sym typeface="+mn-ea"/>
              </a:rPr>
              <a:t>地址区间。</a:t>
            </a:r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242936" y="3328692"/>
            <a:ext cx="8901064" cy="29764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1800" kern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1800" kern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1800" kern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) </a:t>
            </a:r>
            <a:r>
              <a:rPr lang="zh-CN" altLang="en-US" sz="1800" kern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02.96.44.88</a:t>
            </a:r>
            <a:endParaRPr lang="en-US" altLang="zh-CN" sz="1800" kern="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indent="0">
              <a:buNone/>
            </a:pPr>
            <a:r>
              <a:rPr lang="en-US" altLang="zh-CN" sz="1800" kern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   (</a:t>
            </a:r>
            <a:r>
              <a:rPr lang="zh-CN" altLang="en-US" sz="1800" kern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) 255.255.255.0</a:t>
            </a:r>
            <a:endParaRPr lang="en-US" altLang="zh-CN" sz="1800" kern="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indent="0">
              <a:buNone/>
            </a:pPr>
            <a:r>
              <a:rPr lang="en-US" altLang="zh-CN" sz="1800" kern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   (</a:t>
            </a:r>
            <a:r>
              <a:rPr lang="zh-CN" altLang="en-US" sz="1800" kern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3)   子网号             子网掩码                   </a:t>
            </a:r>
            <a:r>
              <a:rPr lang="en-US" altLang="zh-CN" sz="1800" kern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IP</a:t>
            </a:r>
            <a:r>
              <a:rPr lang="zh-CN" altLang="en-US" sz="1800" kern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地址区间</a:t>
            </a:r>
            <a:endParaRPr lang="en-US" altLang="zh-CN" sz="1800" kern="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indent="0">
              <a:buNone/>
            </a:pPr>
            <a:r>
              <a:rPr lang="en-US" altLang="zh-CN" sz="1800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    00</a:t>
            </a:r>
            <a:r>
              <a:rPr lang="zh-CN" altLang="en-US" sz="1800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1800" kern="0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02.96.44.0； 255.255.255.192； 202.96.44.1~202.96.44.62 </a:t>
            </a:r>
            <a:r>
              <a:rPr lang="en-US" altLang="zh-CN" sz="1800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0</a:t>
            </a:r>
            <a:r>
              <a:rPr lang="en-US" altLang="zh-CN" sz="1800" kern="0" dirty="0">
                <a:solidFill>
                  <a:schemeClr val="accent5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00001~</a:t>
            </a:r>
            <a:r>
              <a:rPr lang="en-US" altLang="zh-CN" sz="1800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0</a:t>
            </a:r>
            <a:r>
              <a:rPr lang="en-US" altLang="zh-CN" sz="1800" kern="0" dirty="0">
                <a:solidFill>
                  <a:schemeClr val="accent5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11110</a:t>
            </a:r>
            <a:endParaRPr lang="zh-CN" altLang="en-US" sz="1800" kern="0" dirty="0">
              <a:solidFill>
                <a:schemeClr val="tx2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230505">
              <a:buNone/>
            </a:pPr>
            <a:r>
              <a:rPr lang="zh-CN" altLang="en-US" sz="1800" kern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1800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800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1</a:t>
            </a:r>
            <a:r>
              <a:rPr lang="zh-CN" altLang="en-US" sz="1800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1800" kern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02.96.44.64； 255.255.255.192； 202.96.44.65~202.96.44.126 </a:t>
            </a:r>
            <a:r>
              <a:rPr lang="en-US" altLang="zh-CN" sz="1800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1</a:t>
            </a:r>
            <a:r>
              <a:rPr lang="en-US" altLang="zh-CN" sz="1800" kern="0" dirty="0">
                <a:solidFill>
                  <a:schemeClr val="accent5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00001~</a:t>
            </a:r>
            <a:r>
              <a:rPr lang="en-US" altLang="zh-CN" sz="1800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1</a:t>
            </a:r>
            <a:r>
              <a:rPr lang="en-US" altLang="zh-CN" sz="1800" kern="0" dirty="0">
                <a:solidFill>
                  <a:schemeClr val="accent5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11110</a:t>
            </a:r>
            <a:endParaRPr lang="zh-CN" altLang="en-US" sz="1800" kern="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230505">
              <a:buFont typeface="Wingdings" panose="05000000000000000000" pitchFamily="2" charset="2"/>
              <a:buNone/>
            </a:pPr>
            <a:r>
              <a:rPr lang="zh-CN" altLang="en-US" sz="1800" kern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1800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800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0 </a:t>
            </a:r>
            <a:r>
              <a:rPr lang="zh-CN" altLang="en-US" sz="1800" kern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02.96.44.128； 255.255.255.192； 202.96.44.129~202.96.44.190</a:t>
            </a:r>
            <a:endParaRPr lang="zh-CN" altLang="en-US" sz="1800" kern="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230505">
              <a:buFont typeface="Wingdings" panose="05000000000000000000" pitchFamily="2" charset="2"/>
              <a:buNone/>
            </a:pPr>
            <a:r>
              <a:rPr lang="zh-CN" altLang="en-US" sz="1800" kern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1800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800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1 </a:t>
            </a:r>
            <a:r>
              <a:rPr lang="zh-CN" altLang="en-US" sz="1800" kern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02.96.44.192； 255.255.255.192； 202.96.44.193~202.96.44.254</a:t>
            </a:r>
            <a:endParaRPr lang="zh-CN" altLang="en-US" sz="1800" kern="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230505">
              <a:buFont typeface="Wingdings" panose="05000000000000000000" pitchFamily="2" charset="2"/>
              <a:buNone/>
            </a:pPr>
            <a:endParaRPr lang="en-US" altLang="zh-CN" sz="1600" kern="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indent="230505">
              <a:buFont typeface="Wingdings" panose="05000000000000000000" pitchFamily="2" charset="2"/>
              <a:buNone/>
            </a:pPr>
            <a:r>
              <a:rPr lang="en-US" altLang="zh-CN" sz="1600" kern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1111111.11111111.11111111.</a:t>
            </a:r>
            <a:r>
              <a:rPr lang="en-US" altLang="zh-CN" sz="1600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1</a:t>
            </a:r>
            <a:r>
              <a:rPr lang="en-US" altLang="zh-CN" sz="1600" kern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00000 </a:t>
            </a:r>
            <a:r>
              <a:rPr lang="en-US" altLang="zh-CN" sz="1600" kern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 255.255.255.</a:t>
            </a:r>
            <a:r>
              <a:rPr lang="en-US" altLang="zh-CN" sz="1600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192</a:t>
            </a:r>
            <a:endParaRPr lang="zh-CN" altLang="en-US" sz="1600" kern="0" dirty="0">
              <a:solidFill>
                <a:schemeClr val="accent5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94055" y="857250"/>
            <a:ext cx="7886700" cy="578485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7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通过路由聚合技术，多个小地址块可以聚合在在一起，形成更大的地址块。请问网络前缀长度为14的地址块，是否可能由多个B类地址块和多个C类地址块共同聚合而成？请说明理由。</a:t>
            </a: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230505">
              <a:lnSpc>
                <a:spcPct val="100000"/>
              </a:lnSpc>
              <a:buNone/>
            </a:pP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不能。B类前两位10，C类前三位110，因此B类地址和C类地址的前14位不可能相同，无法聚合。</a:t>
            </a:r>
            <a:endParaRPr lang="zh-CN" altLang="en-US" sz="1800" dirty="0">
              <a:solidFill>
                <a:schemeClr val="tx2"/>
              </a:solidFill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9975" y="3610610"/>
            <a:ext cx="7003415" cy="244030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94055" y="857250"/>
            <a:ext cx="7886700" cy="5784850"/>
          </a:xfrm>
        </p:spPr>
        <p:txBody>
          <a:bodyPr>
            <a:normAutofit/>
          </a:bodyPr>
          <a:lstStyle/>
          <a:p>
            <a:pPr fontAlgn="auto">
              <a:lnSpc>
                <a:spcPct val="10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8.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网络中</a:t>
            </a:r>
            <a:r>
              <a:rPr lang="zh-CN" altLang="en-US" sz="18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路由器A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路由表如下表所示：</a:t>
            </a: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lnSpc>
                <a:spcPct val="100000"/>
              </a:lnSpc>
            </a:pP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lnSpc>
                <a:spcPct val="100000"/>
              </a:lnSpc>
            </a:pP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lnSpc>
                <a:spcPct val="100000"/>
              </a:lnSpc>
            </a:pP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现</a:t>
            </a:r>
            <a:r>
              <a:rPr lang="zh-CN" altLang="en-US" sz="18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路由器A收到路由器C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发来如下的路由信息：</a:t>
            </a: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lnSpc>
                <a:spcPct val="100000"/>
              </a:lnSpc>
            </a:pP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lnSpc>
                <a:spcPct val="100000"/>
              </a:lnSpc>
            </a:pP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lnSpc>
                <a:spcPct val="100000"/>
              </a:lnSpc>
            </a:pP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请给出</a:t>
            </a:r>
            <a:r>
              <a:rPr lang="zh-CN" altLang="en-US" sz="18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路由器A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更新后的路由表</a:t>
            </a: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lnSpc>
                <a:spcPct val="100000"/>
              </a:lnSpc>
            </a:pP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7" name="表格 16"/>
          <p:cNvGraphicFramePr/>
          <p:nvPr>
            <p:custDataLst>
              <p:tags r:id="rId1"/>
            </p:custDataLst>
          </p:nvPr>
        </p:nvGraphicFramePr>
        <p:xfrm>
          <a:off x="5414086" y="2553784"/>
          <a:ext cx="2609850" cy="164592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065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3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目的网络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距离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1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2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3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4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5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8" name="表格 17"/>
          <p:cNvGraphicFramePr/>
          <p:nvPr>
            <p:custDataLst>
              <p:tags r:id="rId2"/>
            </p:custDataLst>
          </p:nvPr>
        </p:nvGraphicFramePr>
        <p:xfrm>
          <a:off x="4572000" y="4582514"/>
          <a:ext cx="3690938" cy="192024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30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9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14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目的网络</a:t>
                      </a: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距离</a:t>
                      </a: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下一跳路由器</a:t>
                      </a: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N1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N2</a:t>
                      </a: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N3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N4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N5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5095240" y="698140"/>
          <a:ext cx="3420110" cy="1524000"/>
        </p:xfrm>
        <a:graphic>
          <a:graphicData uri="http://schemas.openxmlformats.org/drawingml/2006/table">
            <a:tbl>
              <a:tblPr firstRow="1" firstCol="1" bandRow="1"/>
              <a:tblGrid>
                <a:gridCol w="11264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3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696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80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目的网络</a:t>
                      </a:r>
                      <a:endParaRPr lang="zh-CN" sz="1800" kern="1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距离</a:t>
                      </a:r>
                      <a:endParaRPr lang="zh-CN" sz="1800" kern="1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下一跳路由器</a:t>
                      </a:r>
                      <a:endParaRPr lang="zh-CN" sz="1800" kern="1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1</a:t>
                      </a:r>
                      <a:endParaRPr lang="zh-CN" sz="1800" kern="1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sz="1800" kern="1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lang="zh-CN" sz="1800" kern="1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3</a:t>
                      </a:r>
                      <a:endParaRPr lang="zh-CN" sz="1800" kern="100" dirty="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kern="1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zh-CN" sz="1800" kern="100" dirty="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4</a:t>
                      </a:r>
                      <a:endParaRPr lang="zh-CN" sz="1800" kern="1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sz="1800" kern="10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</a:t>
                      </a:r>
                      <a:endParaRPr lang="zh-CN" sz="1800" kern="100" dirty="0">
                        <a:effectLst/>
                        <a:latin typeface="Cambria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94055" y="857250"/>
            <a:ext cx="7886700" cy="578485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9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假设网络中某路由器维护如下所示的路由表，现该路由收到目的地址为206.0.71.12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8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数据包，请问路由器应该将数据包转发到哪一个下一跳节点。（假设主机号可以为全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或全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lnSpc>
                <a:spcPct val="100000"/>
              </a:lnSpc>
            </a:pP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lnSpc>
                <a:spcPct val="100000"/>
              </a:lnSpc>
            </a:pP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lnSpc>
                <a:spcPct val="100000"/>
              </a:lnSpc>
            </a:pP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lnSpc>
                <a:spcPct val="100000"/>
              </a:lnSpc>
            </a:pPr>
            <a:endParaRPr lang="en-US" altLang="zh-CN" sz="1800" b="0" dirty="0">
              <a:latin typeface="KaiTi" panose="02010609060101010101" pitchFamily="49" charset="-122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1800" b="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206.0.68.0/22-------206.0.010001</a:t>
            </a:r>
            <a:r>
              <a:rPr lang="en-US" altLang="zh-CN" sz="1800" b="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00</a:t>
            </a:r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.0 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（后</a:t>
            </a:r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位主机号）</a:t>
            </a:r>
            <a:endParaRPr lang="en-US" altLang="zh-CN" sz="1800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 marL="0" indent="230505"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第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条：和子网掩码按位与后为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206.0. 01000100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  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(68)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.0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，匹配</a:t>
            </a:r>
            <a:endParaRPr lang="en-US" altLang="zh-CN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 marL="0" indent="230505"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第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条：按位与后为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206.0. 01000110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(70).0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，不匹配</a:t>
            </a:r>
            <a:endParaRPr lang="zh-CN" alt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 marL="0" indent="230505">
              <a:lnSpc>
                <a:spcPct val="100000"/>
              </a:lnSpc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第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条：按位与后为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206.0. 01000111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(71).0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，不匹配</a:t>
            </a:r>
            <a:endParaRPr lang="en-US" altLang="zh-CN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 marL="0" indent="230505">
              <a:lnSpc>
                <a:spcPct val="100000"/>
              </a:lnSpc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条：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按位与后为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206.0. 01000111(71). 10000000 (128)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，不匹配</a:t>
            </a:r>
            <a:endParaRPr lang="zh-CN" alt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 marL="0" indent="230505">
              <a:lnSpc>
                <a:spcPct val="100000"/>
              </a:lnSpc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条：按位与后为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206.0.71.128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，匹配，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且是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最长匹配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 marL="0" indent="230505">
              <a:lnSpc>
                <a:spcPct val="100000"/>
              </a:lnSpc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所以转发到H5</a:t>
            </a:r>
            <a:endParaRPr lang="zh-CN" alt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 fontAlgn="auto">
              <a:lnSpc>
                <a:spcPct val="100000"/>
              </a:lnSpc>
            </a:pP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073402" y="1874354"/>
          <a:ext cx="4713081" cy="164592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496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22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11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8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序号</a:t>
                      </a:r>
                      <a:endParaRPr lang="zh-CN" altLang="en-US" sz="18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8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目的网络地址</a:t>
                      </a:r>
                      <a:endParaRPr lang="zh-CN" altLang="en-US" sz="18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8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下一跳节点</a:t>
                      </a:r>
                      <a:endParaRPr lang="zh-CN" altLang="en-US" sz="1800" b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6.0.68.0/22</a:t>
                      </a:r>
                      <a:endParaRPr lang="zh-CN" altLang="en-US" sz="1800" b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1</a:t>
                      </a:r>
                      <a:endParaRPr lang="zh-CN" altLang="en-US" sz="18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8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6.0.68.0/23</a:t>
                      </a:r>
                      <a:endParaRPr lang="zh-CN" altLang="en-US" sz="18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2</a:t>
                      </a:r>
                      <a:endParaRPr lang="zh-CN" altLang="en-US" sz="18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800" b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6.0.70.1/24</a:t>
                      </a:r>
                      <a:endParaRPr lang="zh-CN" altLang="en-US" sz="1800" b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3</a:t>
                      </a:r>
                      <a:endParaRPr lang="zh-CN" altLang="en-US" sz="1800" b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18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6.0.71.0/25</a:t>
                      </a:r>
                      <a:endParaRPr lang="zh-CN" altLang="en-US" sz="18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4</a:t>
                      </a:r>
                      <a:endParaRPr lang="zh-CN" altLang="en-US" sz="18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1800" b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6.0.71.128/25</a:t>
                      </a:r>
                      <a:endParaRPr lang="zh-CN" altLang="en-US" sz="1800" b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8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5</a:t>
                      </a:r>
                      <a:endParaRPr lang="zh-CN" altLang="en-US" sz="1800" b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94055" y="857250"/>
            <a:ext cx="7886700" cy="578485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0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某公司网络拓扑图如下所示，路由器R1通过接口E1、E2、E3、E4分别连接局域网1、局域网2、局域网3、局域网4，通过接口L0连接路由器R2，并通过路由器R2连接域名服务器与互联网。</a:t>
            </a:r>
            <a:r>
              <a:rPr lang="zh-CN" altLang="en-US" sz="18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1的L0接口的IP地址是202.203.2.1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</a:t>
            </a:r>
            <a:r>
              <a:rPr lang="zh-CN" altLang="en-US" sz="18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2的L0接口的IP地址是202.203.2.2，L1接口的IP地址是120.111.12.1，E0接口的IP地址是202.203.3.1；域名服务器的IP地址是202.203.3.2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1）将IP地址空间202.203.1.0/24划分为4个子网，分别分配给局域网1、局域网2、局域网3、局域网4，每个局域网需分配的IP地址数不少于60个。请给出子网划分结果，说明理由或给出必要的计算过程。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2）请给出R1的路由表，使其明确包括到局域网1、局域网2、局域网3、局域网4的路由、域名服务器的主机路由和互联网的路由。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（1） IP地址空间202.203.1.0/24，主机号部分就是8位。将此地址空间分别配给局域网1、局域网2、局域网3、局域网4，每个局域网需分配的IP地址数不少于60个，则使用2位表示子网号，其余6位表示主机号，所以划分的4个网段是：202.</a:t>
            </a:r>
            <a:r>
              <a:rPr lang="en-US" altLang="zh-CN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203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.1.</a:t>
            </a:r>
            <a:r>
              <a:rPr lang="zh-CN" altLang="en-US" sz="18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/26、202.</a:t>
            </a:r>
            <a:r>
              <a:rPr lang="en-US" altLang="zh-CN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203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.1.</a:t>
            </a:r>
            <a:r>
              <a:rPr lang="zh-CN" altLang="en-US" sz="18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64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/26、202.</a:t>
            </a:r>
            <a:r>
              <a:rPr lang="en-US" altLang="zh-CN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203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.1.</a:t>
            </a:r>
            <a:r>
              <a:rPr lang="zh-CN" altLang="en-US" sz="18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128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/26、202.</a:t>
            </a:r>
            <a:r>
              <a:rPr lang="en-US" altLang="zh-CN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203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.1.</a:t>
            </a:r>
            <a:r>
              <a:rPr lang="zh-CN" altLang="en-US" sz="18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192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/26，子网掩码是：255.255.255.192。</a:t>
            </a:r>
            <a:endParaRPr lang="zh-CN" altLang="en-US" sz="1800" dirty="0">
              <a:solidFill>
                <a:schemeClr val="tx2"/>
              </a:solidFill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15645" y="661035"/>
            <a:ext cx="3195955" cy="3697605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2）</a:t>
            </a:r>
            <a:endParaRPr lang="en-US" altLang="zh-CN" sz="18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202.</a:t>
            </a:r>
            <a:r>
              <a:rPr lang="en-US" altLang="zh-CN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203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.1.0/26、202.</a:t>
            </a:r>
            <a:r>
              <a:rPr lang="en-US" altLang="zh-CN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203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.1.64/26、202.</a:t>
            </a:r>
            <a:r>
              <a:rPr lang="en-US" altLang="zh-CN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203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.1.128/26、202.</a:t>
            </a:r>
            <a:r>
              <a:rPr lang="en-US" altLang="zh-CN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203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.1.192/26</a:t>
            </a:r>
            <a:endParaRPr lang="en-US" altLang="zh-CN" sz="1800" dirty="0">
              <a:solidFill>
                <a:schemeClr val="tx2"/>
              </a:solidFill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R1的路由表为：</a:t>
            </a:r>
            <a:endParaRPr lang="en-US" altLang="zh-CN" sz="1800" dirty="0">
              <a:solidFill>
                <a:schemeClr val="tx2"/>
              </a:solidFill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 marL="0" indent="0">
              <a:lnSpc>
                <a:spcPct val="100000"/>
              </a:lnSpc>
              <a:buNone/>
            </a:pPr>
            <a:endParaRPr lang="zh-CN" altLang="en-US" sz="18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715645" y="3913505"/>
          <a:ext cx="7886700" cy="2880360"/>
        </p:xfrm>
        <a:graphic>
          <a:graphicData uri="http://schemas.openxmlformats.org/drawingml/2006/table">
            <a:tbl>
              <a:tblPr firstRow="1" firstCol="1" bandRow="1"/>
              <a:tblGrid>
                <a:gridCol w="18935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63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361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935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8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目的网络</a:t>
                      </a:r>
                      <a:r>
                        <a:rPr lang="en-US" sz="18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IP</a:t>
                      </a:r>
                      <a:r>
                        <a:rPr lang="zh-CN" sz="18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地址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8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子网掩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下一跳</a:t>
                      </a: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IP</a:t>
                      </a:r>
                      <a:r>
                        <a:rPr lang="zh-CN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地址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8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接口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202.203.1.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255.255.255.19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E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202.203.1.6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255.255.255.19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E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202.203.1.12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255.255.255.19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E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202.203.1.19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255.255.255.19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E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202.203.3.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255.255.255.25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202.203.2.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L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0.0.0.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0.0.0.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202.203.2.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L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4" name="图片 43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293126" y="695960"/>
            <a:ext cx="5522580" cy="288036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468086" y="4234543"/>
            <a:ext cx="8134259" cy="178525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94054" y="857250"/>
            <a:ext cx="8043545" cy="5784850"/>
          </a:xfrm>
        </p:spPr>
        <p:txBody>
          <a:bodyPr>
            <a:norm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请采用路由聚合技术，给出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2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到局域网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局域网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局域网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局域网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路由。</a:t>
            </a:r>
          </a:p>
          <a:p>
            <a:pPr>
              <a:lnSpc>
                <a:spcPct val="100000"/>
              </a:lnSpc>
            </a:pP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230505">
              <a:lnSpc>
                <a:spcPct val="100000"/>
              </a:lnSpc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(3)由第一问可知，局域网1、局域网2、局域网3、局域网4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 为202.</a:t>
            </a:r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203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.1.0/26、202.</a:t>
            </a:r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203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.1.64/26、202.</a:t>
            </a:r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203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.1.128/26、202.</a:t>
            </a:r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203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.1.192/26，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可以聚合为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202.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203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.1.0/24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，R2到达局域网1、局域网2、局域网3、局域网4的路径相同，都需要经过接口L0到达路由器R1。所以R2的路由表：</a:t>
            </a:r>
            <a:endParaRPr lang="zh-CN" alt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000225" y="5756148"/>
          <a:ext cx="6942222" cy="773621"/>
        </p:xfrm>
        <a:graphic>
          <a:graphicData uri="http://schemas.openxmlformats.org/drawingml/2006/table">
            <a:tbl>
              <a:tblPr firstRow="1" firstCol="1" bandRow="1"/>
              <a:tblGrid>
                <a:gridCol w="19370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264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388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398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8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目的网络</a:t>
                      </a:r>
                      <a:r>
                        <a:rPr lang="en-US" sz="18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IP</a:t>
                      </a:r>
                      <a:r>
                        <a:rPr lang="zh-CN" sz="18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地址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8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子网掩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8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下一跳</a:t>
                      </a:r>
                      <a:r>
                        <a:rPr lang="en-US" sz="18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IP</a:t>
                      </a:r>
                      <a:r>
                        <a:rPr lang="zh-CN" sz="18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地址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8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接口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202.203.1.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255.255.255.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202.203.2.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L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4" name="图片 43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613355" y="1554480"/>
            <a:ext cx="4967400" cy="2590800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2D737F32-A412-644D-8757-2499F8C57FD8}"/>
              </a:ext>
            </a:extLst>
          </p:cNvPr>
          <p:cNvSpPr txBox="1"/>
          <p:nvPr/>
        </p:nvSpPr>
        <p:spPr>
          <a:xfrm>
            <a:off x="292608" y="797665"/>
            <a:ext cx="8851392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n"/>
            </a:pP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.OSPF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链路状态路由协议，其通过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jkstra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每次从“未选择节点集”选择一个距离源节点最近的节点加入到“已选择节点集”当中，然后更新“未选择节点集”中各节点到源节点的距离。在下图所示的拓扑中，源节点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执行算法生成路由表，请按照 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已选择节点集，未选择节点集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形式，逐步给出算法的执行过程。（注：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只描述每个步骤完成后，两个集合中的节点标号即可；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于距离相同的多个节点，优先选择“节点标号字母顺序“较小的节点；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开始执行时的状态为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{S}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A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} }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endParaRPr kumimoji="1"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kumimoji="1"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kumimoji="1"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kumimoji="1"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= MIN(</a:t>
            </a:r>
            <a:r>
              <a:rPr kumimoji="1"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(</a:t>
            </a:r>
            <a:r>
              <a:rPr kumimoji="1"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+</a:t>
            </a:r>
            <a:r>
              <a:rPr kumimoji="1"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CN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kumimoji="1"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kumimoji="1" lang="en-US" altLang="zh-CN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</a:p>
          <a:p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{S}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A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}}</a:t>
            </a:r>
          </a:p>
          <a:p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{S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}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A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}}</a:t>
            </a:r>
          </a:p>
          <a:p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{S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}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B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}}</a:t>
            </a:r>
          </a:p>
          <a:p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{S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 }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B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}}</a:t>
            </a:r>
          </a:p>
          <a:p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{S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}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B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}}</a:t>
            </a:r>
          </a:p>
          <a:p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{S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}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F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}}</a:t>
            </a:r>
          </a:p>
          <a:p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{S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}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G}}</a:t>
            </a:r>
          </a:p>
          <a:p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{S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}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}}</a:t>
            </a:r>
          </a:p>
          <a:p>
            <a:endParaRPr kumimoji="1"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5DB2AFF-2FF4-9D46-90F4-32C22D5F9A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9952" y="3635861"/>
            <a:ext cx="3377184" cy="25118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751445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94055" y="857250"/>
            <a:ext cx="8279066" cy="578485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2. 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P 多播技术是在网络层实现多点访问的技术，在 IP 多播的最后一跳，需要采用硬件多播技术予以实现，即基于多播 IP 地址映射为硬件多播地址，支持最后一跳路由器到本地所有多播成员的数据传输，请分析这种设计思路的基本原理。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indent="0">
              <a:lnSpc>
                <a:spcPct val="100000"/>
              </a:lnSpc>
              <a:buNone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为了避免冗余流量，多播能够有效减少网络资源消耗。</a:t>
            </a:r>
            <a:r>
              <a:rPr sz="1800" dirty="0" err="1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多播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组有自己的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IP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多播地址，</a:t>
            </a:r>
            <a:r>
              <a:rPr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目的地址写的多播组的标识符。多播组的标识符是IP地址中的D类地址，前四位1110（后28位），每⼀个D类地址标志⼀个多播组。</a:t>
            </a:r>
          </a:p>
          <a:p>
            <a:pPr>
              <a:lnSpc>
                <a:spcPct val="100000"/>
              </a:lnSpc>
            </a:pPr>
            <a:endParaRPr 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类似地，为了避免数据包重复传输，</a:t>
            </a:r>
            <a:r>
              <a:rPr sz="1800" dirty="0" err="1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最后一跳需要</a:t>
            </a:r>
            <a:r>
              <a:rPr lang="en-US" altLang="zh-CN" sz="1800" dirty="0" err="1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MAC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层硬件多播。结合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MAC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地址中的多播标识以及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类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IP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地址，并通过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MAC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层和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IP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层双重过滤，完成多播。</a:t>
            </a:r>
            <a:endParaRPr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00000"/>
              </a:lnSpc>
            </a:pPr>
            <a:endParaRPr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00000"/>
              </a:lnSpc>
            </a:pPr>
            <a:endParaRPr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13040" y="5147187"/>
            <a:ext cx="3590891" cy="138111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77800" y="4482334"/>
            <a:ext cx="2752613" cy="232496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0879" y="4517115"/>
            <a:ext cx="2372656" cy="232496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94055" y="857250"/>
            <a:ext cx="8066886" cy="578485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3. 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虚拟专用网是基于 </a:t>
            </a:r>
            <a:r>
              <a:rPr sz="18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VPN 网关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连通内部网络而形成的，支持远程</a:t>
            </a:r>
            <a:r>
              <a:rPr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私有地址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与</a:t>
            </a:r>
            <a:r>
              <a:rPr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私有地址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之间的通信；网络地址转换是基于 </a:t>
            </a:r>
            <a:r>
              <a:rPr sz="18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AT 网关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实现的功能，支持</a:t>
            </a:r>
            <a:r>
              <a:rPr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私有地址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与</a:t>
            </a:r>
            <a:r>
              <a:rPr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公有地址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之间的通信。请分别描述在上述两种场景中，网关所需要实现的功能。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indent="0">
              <a:lnSpc>
                <a:spcPct val="100000"/>
              </a:lnSpc>
              <a:buNone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00000"/>
              </a:lnSpc>
            </a:pPr>
            <a:r>
              <a:rPr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VPN：</a:t>
            </a:r>
          </a:p>
          <a:p>
            <a:pPr lvl="1">
              <a:lnSpc>
                <a:spcPct val="100000"/>
              </a:lnSpc>
            </a:pPr>
            <a:r>
              <a:rPr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发送方网关收到私有地址的内部数据报后，将数据报进行加密，然后重新加上数据报的首部，</a:t>
            </a:r>
            <a:r>
              <a:rPr sz="18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封装</a:t>
            </a:r>
            <a:r>
              <a:rPr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成在互联网上发送的外部数据报，原地址和目的地址改为全球地址</a:t>
            </a:r>
          </a:p>
          <a:p>
            <a:pPr lvl="1">
              <a:lnSpc>
                <a:spcPct val="100000"/>
              </a:lnSpc>
            </a:pPr>
            <a:r>
              <a:rPr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接收方网关收到数据报后将其数据部分解密</a:t>
            </a:r>
            <a:r>
              <a:rPr sz="18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恢复</a:t>
            </a:r>
            <a:r>
              <a:rPr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出原来的内部数据报，交付给私有地址</a:t>
            </a:r>
            <a:endParaRPr sz="1575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00000"/>
              </a:lnSpc>
            </a:pPr>
            <a:endParaRPr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92" name="图片 9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98127" y="4402183"/>
            <a:ext cx="6147745" cy="245581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94055" y="857250"/>
            <a:ext cx="7886700" cy="578485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请简述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P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地址相较于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AC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地址编址方案有何本质的不同？试分析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P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地址编码方案的优势与不足。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MAC地址是扁平的结构，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实际是结点标识，并不能表位置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；IP地址分层的结构使得其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既能表位置，又能唯一标识一个结点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：网络号表位置，主机号在一个网络内部唯一标识主机，即网络号+主机号在全局范围唯一标识一个结点。</a:t>
            </a: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IP地址分层的结构使得IP网络具有更强的可扩展性，路由表的生成基于网络前缀（网络号），而非整个地址空间，大大减小路由表项，同时也便于路由聚合。</a:t>
            </a: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不足：IP地址位置与标识的二义性，使得结点在移动过程中（接入子网发生改变）无法保持当前连接不断，即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移动性问题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ct val="100000"/>
              </a:lnSpc>
            </a:pP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94055" y="857250"/>
            <a:ext cx="7886700" cy="578485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3. </a:t>
            </a:r>
            <a:r>
              <a:rPr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虚拟专用网是基于 VPN 网关连通内部网络而形成的，支持远程私有地址与私有地址之间的通信；网络地址转换是基于 NAT 网关实现的功能，支持私有地址与公有地址之间的通信。请分别描述在上述两种场景中，网关所需要实现的功能。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00000"/>
              </a:lnSpc>
            </a:pPr>
            <a:r>
              <a:rPr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NAT：</a:t>
            </a:r>
          </a:p>
          <a:p>
            <a:pPr lvl="1">
              <a:lnSpc>
                <a:spcPct val="100000"/>
              </a:lnSpc>
            </a:pPr>
            <a:r>
              <a:rPr sz="20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发送方网关</a:t>
            </a:r>
          </a:p>
          <a:p>
            <a:pPr lvl="2">
              <a:lnSpc>
                <a:spcPct val="100000"/>
              </a:lnSpc>
            </a:pPr>
            <a:r>
              <a:rPr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把收到私有地址转换为公有地址，然后转发出去；</a:t>
            </a:r>
          </a:p>
          <a:p>
            <a:pPr lvl="2">
              <a:lnSpc>
                <a:spcPct val="100000"/>
              </a:lnSpc>
            </a:pPr>
            <a:r>
              <a:rPr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收到对方发来的IP数据报后，再通过NAT地址转换表将公有地址转换回私有地址</a:t>
            </a:r>
          </a:p>
          <a:p>
            <a:pPr lvl="1">
              <a:lnSpc>
                <a:spcPct val="100000"/>
              </a:lnSpc>
            </a:pPr>
            <a:r>
              <a:rPr sz="20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接收方网关</a:t>
            </a:r>
          </a:p>
          <a:p>
            <a:pPr lvl="2">
              <a:lnSpc>
                <a:spcPct val="100000"/>
              </a:lnSpc>
            </a:pPr>
            <a:r>
              <a:rPr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按照公有地址发送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91606" y="5317298"/>
            <a:ext cx="6188543" cy="1324802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483149" y="6025597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3031313" y="650606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6063350" y="4947966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397726" y="2084840"/>
            <a:ext cx="3418110" cy="1717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4800" b="1" i="1" dirty="0">
                <a:solidFill>
                  <a:srgbClr val="6900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902030302020204" pitchFamily="66" charset="0"/>
                <a:ea typeface="方正舒体" panose="02010601030101010101" pitchFamily="2" charset="-122"/>
              </a:rPr>
              <a:t>Any </a:t>
            </a:r>
          </a:p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4800" b="1" i="1" dirty="0">
                <a:solidFill>
                  <a:srgbClr val="6900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902030302020204" pitchFamily="66" charset="0"/>
                <a:ea typeface="方正舒体" panose="02010601030101010101" pitchFamily="2" charset="-122"/>
              </a:rPr>
              <a:t>Questions</a:t>
            </a:r>
            <a:endParaRPr lang="zh-CN" altLang="en-US" sz="4800" b="1" i="1" dirty="0">
              <a:solidFill>
                <a:srgbClr val="69008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902030302020204" pitchFamily="66" charset="0"/>
              <a:ea typeface="方正舒体" panose="02010601030101010101" pitchFamily="2" charset="-122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3518257" y="4850361"/>
            <a:ext cx="1767841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4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谢谢！</a:t>
            </a:r>
          </a:p>
        </p:txBody>
      </p:sp>
      <p:pic>
        <p:nvPicPr>
          <p:cNvPr id="7" name="图片 1" descr="问号13.jpg"/>
          <p:cNvPicPr>
            <a:picLocks noGrp="1" noChangeAspect="1"/>
          </p:cNvPicPr>
          <p:nvPr isPhoto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3480" y="1551990"/>
            <a:ext cx="3298371" cy="3298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94055" y="857250"/>
            <a:ext cx="7886700" cy="578485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在如下图所示的以太网链路上有7台主机，假设ARP缓存的有效期为15分钟，初始阶段各主机的ARP缓存表为空。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现假设第2分钟，H2主动向H5发起了一次通信；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7分钟，H2主动向H6发起了一次通信；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12分钟，H3主动向H2发起了一次通信，请采用如下表格方式给出第15分钟时，各主机中的ARP缓存表。（假设通信过程中各节点的IP地址和MAC地址均不会发生改变，通信过程本身没有任何延时）。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分钟：</a:t>
            </a: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1、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3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4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6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7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： 空</a:t>
            </a:r>
            <a:endParaRPr lang="zh-CN" alt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2：</a:t>
            </a:r>
            <a:endParaRPr lang="zh-CN" alt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endParaRPr lang="en-US" altLang="zh-CN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5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：</a:t>
            </a:r>
            <a:endParaRPr lang="zh-CN" alt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403558" y="2621232"/>
          <a:ext cx="4515226" cy="852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r:id="rId6" imgW="5321300" imgH="1003300" progId="Visio.Drawing.11">
                  <p:embed/>
                </p:oleObj>
              </mc:Choice>
              <mc:Fallback>
                <p:oleObj r:id="rId6" imgW="5321300" imgH="100330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3558" y="2621232"/>
                        <a:ext cx="4515226" cy="8527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675565" y="4331258"/>
          <a:ext cx="5086350" cy="822960"/>
        </p:xfrm>
        <a:graphic>
          <a:graphicData uri="http://schemas.openxmlformats.org/drawingml/2006/table">
            <a:tbl>
              <a:tblPr firstRow="1" firstCol="1" bandRow="1"/>
              <a:tblGrid>
                <a:gridCol w="15989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76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897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IP</a:t>
                      </a:r>
                      <a:r>
                        <a:rPr lang="zh-CN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地址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MAC</a:t>
                      </a:r>
                      <a:r>
                        <a:rPr lang="zh-CN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地址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剩余有效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5 IP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5 MA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1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1795881" y="6095240"/>
          <a:ext cx="4402855" cy="411480"/>
        </p:xfrm>
        <a:graphic>
          <a:graphicData uri="http://schemas.openxmlformats.org/drawingml/2006/table">
            <a:tbl>
              <a:tblPr firstRow="1" firstCol="1" bandRow="1"/>
              <a:tblGrid>
                <a:gridCol w="13842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3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353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2 IP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2 MA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1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椭圆 4"/>
          <p:cNvSpPr/>
          <p:nvPr/>
        </p:nvSpPr>
        <p:spPr>
          <a:xfrm>
            <a:off x="5216237" y="2621232"/>
            <a:ext cx="405245" cy="4129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7041574" y="2620491"/>
            <a:ext cx="405245" cy="4129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94055" y="857250"/>
            <a:ext cx="7886700" cy="578485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在如下图所示的以太网链路上有7台主机，假设ARP缓存的有效期为15分钟，初始阶段各主机的ARP缓存表为空。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现假设第2分钟，H2主动向H5发起了一次通信；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7分钟，H2主动向H6发起了一次通信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第12分钟，H3主动向H2发起了一次通信，请采用如下表格方式给出第15分钟时，各主机中的ARP缓存表。（假设通信过程中各节点的IP地址和MAC地址均不会发生改变，通信过程本身没有任何延时）。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分钟：</a:t>
            </a: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1、 H3、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4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、 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7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： 空</a:t>
            </a:r>
            <a:endParaRPr lang="zh-CN" alt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2：</a:t>
            </a:r>
            <a:endParaRPr lang="zh-CN" alt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endParaRPr lang="en-US" altLang="zh-CN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00000"/>
              </a:lnSpc>
            </a:pP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5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6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：</a:t>
            </a:r>
            <a:endParaRPr lang="zh-CN" alt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403558" y="2621232"/>
          <a:ext cx="4515226" cy="852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r:id="rId6" imgW="5321300" imgH="1003300" progId="Visio.Drawing.11">
                  <p:embed/>
                </p:oleObj>
              </mc:Choice>
              <mc:Fallback>
                <p:oleObj r:id="rId6" imgW="5321300" imgH="100330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3558" y="2621232"/>
                        <a:ext cx="4515226" cy="8527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713865" y="3602990"/>
          <a:ext cx="5086350" cy="1234440"/>
        </p:xfrm>
        <a:graphic>
          <a:graphicData uri="http://schemas.openxmlformats.org/drawingml/2006/table">
            <a:tbl>
              <a:tblPr firstRow="1" firstCol="1" bandRow="1"/>
              <a:tblGrid>
                <a:gridCol w="15989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76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897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IP</a:t>
                      </a:r>
                      <a:r>
                        <a:rPr lang="zh-CN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地址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MAC</a:t>
                      </a:r>
                      <a:r>
                        <a:rPr lang="zh-CN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地址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剩余有效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5 IP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5 MA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6 IP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6 MA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1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1713865" y="5795010"/>
          <a:ext cx="4402855" cy="411480"/>
        </p:xfrm>
        <a:graphic>
          <a:graphicData uri="http://schemas.openxmlformats.org/drawingml/2006/table">
            <a:tbl>
              <a:tblPr firstRow="1" firstCol="1" bandRow="1"/>
              <a:tblGrid>
                <a:gridCol w="13842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3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353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2 IP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2 MA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1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椭圆 6"/>
          <p:cNvSpPr/>
          <p:nvPr/>
        </p:nvSpPr>
        <p:spPr>
          <a:xfrm>
            <a:off x="5216237" y="2621232"/>
            <a:ext cx="405245" cy="4129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7665028" y="2634707"/>
            <a:ext cx="405245" cy="4129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94055" y="857250"/>
            <a:ext cx="7886700" cy="578485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在如下图所示的以太网链路上有7台主机，假设ARP缓存的有效期为15分钟，初始阶段各主机的ARP缓存表为空。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现假设第2分钟，H2主动向H5发起了一次通信；第7分钟，H2主动向H6发起了一次通信；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12分钟，H3主动向H2发起了一次通信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请采用如下表格方式给出第15分钟时，各主机中的ARP缓存表。（假设通信过程中各节点的IP地址和MAC地址均不会发生改变，通信过程本身没有任何延时）。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12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分钟：</a:t>
            </a: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1、 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4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、 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7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： 空</a:t>
            </a:r>
            <a:endParaRPr lang="zh-CN" alt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2：</a:t>
            </a:r>
            <a:endParaRPr lang="zh-CN" alt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endParaRPr lang="en-US" altLang="zh-CN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 marL="0" indent="0">
              <a:lnSpc>
                <a:spcPct val="100000"/>
              </a:lnSpc>
              <a:buNone/>
            </a:pPr>
            <a:endParaRPr lang="en-US" altLang="zh-CN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3</a:t>
            </a:r>
            <a:endParaRPr lang="en-US" altLang="zh-CN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00000"/>
              </a:lnSpc>
            </a:pP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5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6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：</a:t>
            </a:r>
            <a:endParaRPr lang="zh-CN" alt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403558" y="2621232"/>
          <a:ext cx="4515226" cy="852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r:id="rId7" imgW="5321300" imgH="1003300" progId="Visio.Drawing.11">
                  <p:embed/>
                </p:oleObj>
              </mc:Choice>
              <mc:Fallback>
                <p:oleObj r:id="rId7" imgW="5321300" imgH="100330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3558" y="2621232"/>
                        <a:ext cx="4515226" cy="8527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713865" y="6195571"/>
          <a:ext cx="4402855" cy="411480"/>
        </p:xfrm>
        <a:graphic>
          <a:graphicData uri="http://schemas.openxmlformats.org/drawingml/2006/table">
            <a:tbl>
              <a:tblPr firstRow="1" firstCol="1" bandRow="1"/>
              <a:tblGrid>
                <a:gridCol w="13842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3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353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2 IP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2 MA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1713864" y="5414785"/>
          <a:ext cx="4402855" cy="411480"/>
        </p:xfrm>
        <a:graphic>
          <a:graphicData uri="http://schemas.openxmlformats.org/drawingml/2006/table">
            <a:tbl>
              <a:tblPr firstRow="1" firstCol="1" bandRow="1"/>
              <a:tblGrid>
                <a:gridCol w="13842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3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353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2 IP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2 MA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1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>
            <p:custDataLst>
              <p:tags r:id="rId4"/>
            </p:custDataLst>
          </p:nvPr>
        </p:nvGraphicFramePr>
        <p:xfrm>
          <a:off x="1713865" y="3602990"/>
          <a:ext cx="5086350" cy="1645920"/>
        </p:xfrm>
        <a:graphic>
          <a:graphicData uri="http://schemas.openxmlformats.org/drawingml/2006/table">
            <a:tbl>
              <a:tblPr firstRow="1" firstCol="1" bandRow="1"/>
              <a:tblGrid>
                <a:gridCol w="15989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76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897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IP</a:t>
                      </a:r>
                      <a:r>
                        <a:rPr lang="zh-CN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地址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MAC</a:t>
                      </a:r>
                      <a:r>
                        <a:rPr lang="zh-CN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地址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剩余有效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5 IP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5 MA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6 IP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6 MA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3 IP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3 MA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1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椭圆 7"/>
          <p:cNvSpPr/>
          <p:nvPr/>
        </p:nvSpPr>
        <p:spPr>
          <a:xfrm>
            <a:off x="5216237" y="2621232"/>
            <a:ext cx="405245" cy="4129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5836722" y="2621232"/>
            <a:ext cx="405245" cy="4129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94055" y="857250"/>
            <a:ext cx="7886700" cy="578485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在如下图所示的以太网链路上有7台主机，假设ARP缓存的有效期为15分钟，初始阶段各主机的ARP缓存表为空。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现假设第2分钟，H2主动向H5发起了一次通信；第7分钟，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2主动向H6发起了一次通信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第12分钟，H3主动向H2发起了一次通信，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请采用如下表格方式给出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第15分钟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时，各主机中的ARP缓存表。（假设通信过程中各节点的IP地址和MAC地址均不会发生改变，通信过程本身没有任何延时）。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15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分钟</a:t>
            </a: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1、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 H</a:t>
            </a:r>
            <a:r>
              <a:rPr lang="en-US" altLang="zh-CN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、 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7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： 空</a:t>
            </a:r>
            <a:endParaRPr lang="zh-CN" alt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2：</a:t>
            </a:r>
            <a:endParaRPr lang="zh-CN" alt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3：</a:t>
            </a:r>
            <a:endParaRPr lang="zh-CN" alt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endParaRPr lang="zh-CN" alt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800" dirty="0">
                <a:solidFill>
                  <a:schemeClr val="tx2"/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5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H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  <a:sym typeface="+mn-ea"/>
              </a:rPr>
              <a:t>6：</a:t>
            </a:r>
            <a:endParaRPr lang="zh-CN" alt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403558" y="2621232"/>
          <a:ext cx="4515226" cy="852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r:id="rId7" imgW="5321300" imgH="1003300" progId="Visio.Drawing.11">
                  <p:embed/>
                </p:oleObj>
              </mc:Choice>
              <mc:Fallback>
                <p:oleObj r:id="rId7" imgW="5321300" imgH="100330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3558" y="2621232"/>
                        <a:ext cx="4515226" cy="8527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713865" y="3602990"/>
          <a:ext cx="5086350" cy="1645920"/>
        </p:xfrm>
        <a:graphic>
          <a:graphicData uri="http://schemas.openxmlformats.org/drawingml/2006/table">
            <a:tbl>
              <a:tblPr firstRow="1" firstCol="1" bandRow="1"/>
              <a:tblGrid>
                <a:gridCol w="15989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76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897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IP</a:t>
                      </a:r>
                      <a:r>
                        <a:rPr lang="zh-CN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地址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MAC</a:t>
                      </a:r>
                      <a:r>
                        <a:rPr lang="zh-CN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地址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KaiTi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剩余有效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5 IP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5 MA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6 IP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6 MA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3 IP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H3 MA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KaiTi" panose="02010609060101010101" pitchFamily="49" charset="-122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1675565" y="5414074"/>
          <a:ext cx="4402855" cy="411480"/>
        </p:xfrm>
        <a:graphic>
          <a:graphicData uri="http://schemas.openxmlformats.org/drawingml/2006/table">
            <a:tbl>
              <a:tblPr firstRow="1" firstCol="1" bandRow="1"/>
              <a:tblGrid>
                <a:gridCol w="13842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3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353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2 IP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2 MA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>
            <p:custDataLst>
              <p:tags r:id="rId4"/>
            </p:custDataLst>
          </p:nvPr>
        </p:nvGraphicFramePr>
        <p:xfrm>
          <a:off x="1675564" y="6230668"/>
          <a:ext cx="4402855" cy="411480"/>
        </p:xfrm>
        <a:graphic>
          <a:graphicData uri="http://schemas.openxmlformats.org/drawingml/2006/table">
            <a:tbl>
              <a:tblPr firstRow="1" firstCol="1" bandRow="1"/>
              <a:tblGrid>
                <a:gridCol w="13842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3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353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2 IP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2 MA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794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椭圆 8"/>
          <p:cNvSpPr/>
          <p:nvPr/>
        </p:nvSpPr>
        <p:spPr>
          <a:xfrm>
            <a:off x="5216237" y="2621232"/>
            <a:ext cx="405245" cy="4129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7676408" y="2634707"/>
            <a:ext cx="405245" cy="4129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94055" y="608965"/>
            <a:ext cx="7886700" cy="6261735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在如下所示的IP报头中，Identification、Flag、Offset等三个字段是为了数据包分片而定义的。假设IP报头长度固定为20字节，数据长度可变。在一条最大传送单元</a:t>
            </a:r>
            <a:r>
              <a:rPr lang="zh-CN" altLang="en-US" sz="18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TU（Maximum Transfer Unit）为1200字节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链路上传输长度为</a:t>
            </a:r>
            <a:r>
              <a:rPr lang="zh-CN" altLang="en-US" sz="18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620的IP数据包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请回答下列问题： </a:t>
            </a: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1）分片数据包偏移量以8字节为单位，请给出采用8字节作为偏移量单位的理由。</a:t>
            </a: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2）对该数据包进行分片，至少应该分为多少片？</a:t>
            </a: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3）各分片包的偏移量应是多少？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总长度字段 16bit，偏移量字段 13bit，差 3bit，因此偏移量字段以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字节</a:t>
            </a:r>
            <a:r>
              <a:rPr sz="1800" dirty="0" err="1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表示的长度范围正好与总长度字段所能表示的长度范围匹配</a:t>
            </a:r>
            <a:endParaRPr lang="zh-CN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）数据量：3620-20=3600 字节</a:t>
            </a:r>
          </a:p>
          <a:p>
            <a:pPr marL="457200" lvl="1" indent="0">
              <a:lnSpc>
                <a:spcPct val="100000"/>
              </a:lnSpc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根据 MTU，每个 IP 分组可承载的数据量为 1200-20=1180 字节， 因此需要 4 个分片</a:t>
            </a:r>
            <a:endParaRPr lang="zh-CN" altLang="en-US" sz="1575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1180 不能被 8 整除，因此最大分片取 1176，1176/8=147 </a:t>
            </a:r>
          </a:p>
          <a:p>
            <a:pPr marL="457200" lvl="1" indent="0">
              <a:lnSpc>
                <a:spcPct val="100000"/>
              </a:lnSpc>
              <a:buNone/>
            </a:pPr>
            <a:r>
              <a:rPr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因此 4 个分片的偏移量分别为 0, 147, 294，441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5" name="图片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59077" y="2962055"/>
            <a:ext cx="4964339" cy="149564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4294967295"/>
              </p:nvPr>
            </p:nvSpPr>
            <p:spPr>
              <a:xfrm>
                <a:off x="694055" y="857250"/>
                <a:ext cx="7886700" cy="5784850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zh-CN" sz="18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+mn-ea"/>
                  </a:rPr>
                  <a:t>4</a:t>
                </a:r>
                <a:r>
                  <a:rPr lang="zh-CN" altLang="en-US" sz="18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+mn-ea"/>
                  </a:rPr>
                  <a:t>.IP数据包由“IP报头+数据”两部分组成，其中</a:t>
                </a:r>
                <a:r>
                  <a:rPr lang="zh-CN" altLang="en-US" sz="1800" dirty="0">
                    <a:solidFill>
                      <a:schemeClr val="bg2">
                        <a:lumMod val="60000"/>
                        <a:lumOff val="4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+mn-ea"/>
                  </a:rPr>
                  <a:t>IP报头长度固定为20字节</a:t>
                </a:r>
                <a:r>
                  <a:rPr lang="zh-CN" altLang="en-US" sz="18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+mn-ea"/>
                  </a:rPr>
                  <a:t>，数据长度可变。采用如下方式对“IP传输的有效载荷率”进行定义：</a:t>
                </a:r>
                <a:r>
                  <a:rPr lang="zh-CN" altLang="en-US" sz="1800" dirty="0">
                    <a:solidFill>
                      <a:schemeClr val="bg2">
                        <a:lumMod val="60000"/>
                        <a:lumOff val="4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+mn-ea"/>
                  </a:rPr>
                  <a:t>数据部分长度</a:t>
                </a:r>
                <a:r>
                  <a:rPr lang="en-US" altLang="zh-CN" sz="1800" dirty="0">
                    <a:solidFill>
                      <a:schemeClr val="bg2">
                        <a:lumMod val="60000"/>
                        <a:lumOff val="4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+mn-ea"/>
                  </a:rPr>
                  <a:t>/IP</a:t>
                </a:r>
                <a:r>
                  <a:rPr lang="zh-CN" altLang="en-US" sz="1800" dirty="0">
                    <a:solidFill>
                      <a:schemeClr val="bg2">
                        <a:lumMod val="60000"/>
                        <a:lumOff val="4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+mn-ea"/>
                  </a:rPr>
                  <a:t>数据包长度*</a:t>
                </a:r>
                <a:r>
                  <a:rPr lang="en-US" altLang="zh-CN" sz="1800" dirty="0">
                    <a:solidFill>
                      <a:schemeClr val="bg2">
                        <a:lumMod val="60000"/>
                        <a:lumOff val="4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+mn-ea"/>
                  </a:rPr>
                  <a:t>100%</a:t>
                </a:r>
                <a:r>
                  <a:rPr lang="zh-CN" altLang="en-US" sz="18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+mn-ea"/>
                  </a:rPr>
                  <a:t>。假设在一条最大传送单元</a:t>
                </a:r>
                <a:r>
                  <a:rPr lang="zh-CN" altLang="en-US" sz="1800" dirty="0">
                    <a:solidFill>
                      <a:schemeClr val="bg2">
                        <a:lumMod val="60000"/>
                        <a:lumOff val="4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+mn-ea"/>
                  </a:rPr>
                  <a:t>MTU（Maximum Transfer Unit）为1200字节</a:t>
                </a:r>
                <a:r>
                  <a:rPr lang="zh-CN" altLang="en-US" sz="18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+mn-ea"/>
                  </a:rPr>
                  <a:t>的链路上传输IP数据包，请回答以下问题（采用四舍五入，精确到小数点后两位，即xx.xx%）。</a:t>
                </a:r>
                <a:endParaRPr lang="zh-CN" alt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0000"/>
                  </a:lnSpc>
                </a:pPr>
                <a:r>
                  <a:rPr lang="zh-CN" altLang="en-US" sz="18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+mn-ea"/>
                  </a:rPr>
                  <a:t>1）假设IP数据包的长度为1000字节，IP传输的有效载荷率最大是多少？</a:t>
                </a:r>
                <a:endParaRPr lang="zh-CN" alt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0000"/>
                  </a:lnSpc>
                </a:pPr>
                <a:r>
                  <a:rPr lang="zh-CN" altLang="en-US" sz="18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+mn-ea"/>
                  </a:rPr>
                  <a:t>2）假设IP数据包的长度为3620字节，IP传输的有效载荷率最大是多少？</a:t>
                </a:r>
                <a:endParaRPr lang="zh-CN" alt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00000"/>
                  </a:lnSpc>
                  <a:buNone/>
                </a:pPr>
                <a:endParaRPr lang="en-US" altLang="zh-CN" sz="1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00000"/>
                  </a:lnSpc>
                  <a:buNone/>
                </a:pPr>
                <a:endParaRPr lang="zh-CN" alt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230505">
                  <a:lnSpc>
                    <a:spcPct val="100000"/>
                  </a:lnSpc>
                  <a:buNone/>
                </a:pPr>
                <a:r>
                  <a:rPr lang="zh-CN" altLang="en-US" sz="18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KaiTi" panose="02010609060101010101" pitchFamily="49" charset="-122"/>
                    <a:cs typeface="Times New Roman" panose="02020603050405020304" pitchFamily="18" charset="0"/>
                    <a:sym typeface="+mn-ea"/>
                  </a:rPr>
                  <a:t>1）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800" i="1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kern="10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000</m:t>
                        </m:r>
                        <m:r>
                          <a:rPr lang="en-US" altLang="zh-CN" sz="1800" i="1" kern="10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1800" kern="10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0</m:t>
                        </m:r>
                      </m:num>
                      <m:den>
                        <m:r>
                          <a:rPr lang="en-US" altLang="zh-CN" sz="1800" kern="10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000</m:t>
                        </m:r>
                      </m:den>
                    </m:f>
                    <m:r>
                      <a:rPr lang="en-US" altLang="zh-CN" sz="1800" kern="100">
                        <a:solidFill>
                          <a:schemeClr val="tx2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×100%=</m:t>
                    </m:r>
                    <m:f>
                      <m:fPr>
                        <m:ctrlPr>
                          <a:rPr lang="zh-CN" altLang="zh-CN" sz="1800" i="1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kern="10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980</m:t>
                        </m:r>
                      </m:num>
                      <m:den>
                        <m:r>
                          <a:rPr lang="en-US" altLang="zh-CN" sz="1800" kern="10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000</m:t>
                        </m:r>
                      </m:den>
                    </m:f>
                    <m:r>
                      <a:rPr lang="en-US" altLang="zh-CN" sz="1800" kern="100">
                        <a:solidFill>
                          <a:schemeClr val="tx2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×100%=98%</m:t>
                    </m:r>
                  </m:oMath>
                </a14:m>
                <a:endParaRPr lang="en-US" altLang="zh-CN" sz="1800" dirty="0">
                  <a:solidFill>
                    <a:schemeClr val="tx2"/>
                  </a:solidFill>
                  <a:latin typeface="Times New Roman" panose="02020603050405020304" pitchFamily="18" charset="0"/>
                  <a:ea typeface="KaiTi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230505">
                  <a:lnSpc>
                    <a:spcPct val="100000"/>
                  </a:lnSpc>
                  <a:buNone/>
                </a:pPr>
                <a:r>
                  <a:rPr lang="zh-CN" altLang="en-US" sz="18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KaiTi" panose="02010609060101010101" pitchFamily="49" charset="-122"/>
                    <a:cs typeface="Times New Roman" panose="02020603050405020304" pitchFamily="18" charset="0"/>
                    <a:sym typeface="+mn-ea"/>
                  </a:rPr>
                  <a:t>2）需要分片，数据部分长度：3620-20=3600</a:t>
                </a:r>
                <a:endParaRPr lang="en-US" altLang="zh-CN" sz="1800" dirty="0">
                  <a:solidFill>
                    <a:schemeClr val="tx2"/>
                  </a:solidFill>
                  <a:latin typeface="Times New Roman" panose="02020603050405020304" pitchFamily="18" charset="0"/>
                  <a:ea typeface="KaiTi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230505">
                  <a:lnSpc>
                    <a:spcPct val="100000"/>
                  </a:lnSpc>
                  <a:buNone/>
                </a:pPr>
                <a:r>
                  <a:rPr lang="en-US" altLang="zh-CN" sz="18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KaiTi" panose="02010609060101010101" pitchFamily="49" charset="-122"/>
                    <a:cs typeface="Times New Roman" panose="02020603050405020304" pitchFamily="18" charset="0"/>
                    <a:sym typeface="+mn-ea"/>
                  </a:rPr>
                  <a:t>      </a:t>
                </a:r>
                <a:r>
                  <a:rPr lang="zh-CN" altLang="en-US" sz="18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KaiTi" panose="02010609060101010101" pitchFamily="49" charset="-122"/>
                    <a:cs typeface="Times New Roman" panose="02020603050405020304" pitchFamily="18" charset="0"/>
                    <a:sym typeface="+mn-ea"/>
                  </a:rPr>
                  <a:t>每个分片的数据部分最大长度：1200-20=1180</a:t>
                </a:r>
                <a:endParaRPr lang="en-US" altLang="zh-CN" sz="1800" dirty="0">
                  <a:solidFill>
                    <a:schemeClr val="tx2"/>
                  </a:solidFill>
                  <a:latin typeface="Times New Roman" panose="02020603050405020304" pitchFamily="18" charset="0"/>
                  <a:ea typeface="KaiTi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230505">
                  <a:lnSpc>
                    <a:spcPct val="100000"/>
                  </a:lnSpc>
                  <a:buNone/>
                </a:pPr>
                <a:r>
                  <a:rPr lang="en-US" altLang="zh-CN" sz="18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KaiTi" panose="02010609060101010101" pitchFamily="49" charset="-122"/>
                    <a:cs typeface="Times New Roman" panose="02020603050405020304" pitchFamily="18" charset="0"/>
                    <a:sym typeface="+mn-ea"/>
                  </a:rPr>
                  <a:t>      </a:t>
                </a:r>
                <a:r>
                  <a:rPr lang="zh-CN" altLang="en-US" sz="18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KaiTi" panose="02010609060101010101" pitchFamily="49" charset="-122"/>
                    <a:cs typeface="Times New Roman" panose="02020603050405020304" pitchFamily="18" charset="0"/>
                    <a:sym typeface="+mn-ea"/>
                  </a:rPr>
                  <a:t>因此需要4个分片，共4个头部</a:t>
                </a:r>
                <a:endParaRPr lang="en-US" altLang="zh-CN" sz="1800" dirty="0">
                  <a:solidFill>
                    <a:schemeClr val="tx2"/>
                  </a:solidFill>
                  <a:latin typeface="Times New Roman" panose="02020603050405020304" pitchFamily="18" charset="0"/>
                  <a:ea typeface="KaiTi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230505">
                  <a:lnSpc>
                    <a:spcPct val="100000"/>
                  </a:lnSpc>
                  <a:buNone/>
                </a:pPr>
                <a:r>
                  <a:rPr lang="en-US" altLang="zh-CN" sz="18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KaiTi" panose="02010609060101010101" pitchFamily="49" charset="-122"/>
                    <a:cs typeface="Times New Roman" panose="02020603050405020304" pitchFamily="18" charset="0"/>
                    <a:sym typeface="+mn-ea"/>
                  </a:rPr>
                  <a:t>   </a:t>
                </a:r>
                <a:r>
                  <a:rPr lang="zh-CN" altLang="en-US" sz="18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KaiTi" panose="02010609060101010101" pitchFamily="49" charset="-122"/>
                    <a:cs typeface="Times New Roman" panose="02020603050405020304" pitchFamily="18" charset="0"/>
                    <a:sym typeface="+mn-ea"/>
                  </a:rPr>
                  <a:t>   所以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800" i="1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kern="10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3600</m:t>
                        </m:r>
                      </m:num>
                      <m:den>
                        <m:r>
                          <a:rPr lang="en-US" altLang="zh-CN" sz="1800" kern="10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3600+4×20</m:t>
                        </m:r>
                      </m:den>
                    </m:f>
                    <m:r>
                      <a:rPr lang="en-US" altLang="zh-CN" sz="1800" kern="100">
                        <a:solidFill>
                          <a:schemeClr val="tx2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×100%=</m:t>
                    </m:r>
                    <m:f>
                      <m:fPr>
                        <m:ctrlPr>
                          <a:rPr lang="zh-CN" altLang="zh-CN" sz="1800" i="1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kern="10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3600</m:t>
                        </m:r>
                      </m:num>
                      <m:den>
                        <m:r>
                          <a:rPr lang="en-US" altLang="zh-CN" sz="1800" kern="10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3680</m:t>
                        </m:r>
                      </m:den>
                    </m:f>
                    <m:r>
                      <a:rPr lang="en-US" altLang="zh-CN" sz="1800" kern="100">
                        <a:solidFill>
                          <a:schemeClr val="tx2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×100%=97.83%</m:t>
                    </m:r>
                  </m:oMath>
                </a14:m>
                <a:endParaRPr lang="zh-CN" altLang="en-US" sz="1800" dirty="0">
                  <a:solidFill>
                    <a:schemeClr val="accent5">
                      <a:lumMod val="50000"/>
                    </a:schemeClr>
                  </a:solidFill>
                  <a:latin typeface="Times New Roman" panose="02020603050405020304" pitchFamily="18" charset="0"/>
                  <a:ea typeface="KaiTi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694055" y="857250"/>
                <a:ext cx="7886700" cy="5784850"/>
              </a:xfrm>
              <a:blipFill rotWithShape="1">
                <a:blip r:embed="rId3"/>
                <a:stretch>
                  <a:fillRect r="-11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94055" y="857250"/>
            <a:ext cx="7886700" cy="5784850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某公司网络如下图所示。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P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地址空间</a:t>
            </a:r>
            <a:r>
              <a:rPr lang="en-US" altLang="zh-CN" sz="18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92.168.1.0/24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被</a:t>
            </a:r>
            <a:r>
              <a:rPr lang="zh-CN" altLang="en-US" sz="18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均分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给销售部和技术部两个子网，并已分别为部分主机和路由器接口分配了IP地址，销售部子网的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TU=1500B，技术部子网的MTU=800B。</a:t>
            </a:r>
            <a:r>
              <a:rPr lang="zh-CN" altLang="en-US" sz="1800" u="sng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请</a:t>
            </a:r>
            <a:r>
              <a:rPr lang="zh-CN" altLang="en-US" sz="1800" u="sng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问销售部子网的广播地址是什么？技术部子网的子网地址是什么？若每个主机仅分配一个IP地址，则技术部子网还可以连接多少台主机？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假设全0和全1的地址均可以使用）</a:t>
            </a: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zh-CN" alt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zh-CN" alt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zh-CN" alt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最后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位，高位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1,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    即子网号分别为</a:t>
            </a:r>
            <a:r>
              <a:rPr lang="en-US" altLang="zh-CN" sz="18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0000000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0000000</a:t>
            </a: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销售部：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192.168.1.0/25: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       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192.168.1.0-192.168.127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技术部：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192.168.128/25: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192.168.128-192.168.1.255</a:t>
            </a:r>
          </a:p>
          <a:p>
            <a:pPr>
              <a:lnSpc>
                <a:spcPct val="100000"/>
              </a:lnSpc>
            </a:pPr>
            <a:endParaRPr lang="zh-CN" altLang="en-US" sz="1800" dirty="0">
              <a:latin typeface="Times New Roman" panose="02020603050405020304" pitchFamily="18" charset="0"/>
              <a:ea typeface="KaiTi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销售部子网的广播地址：192.168.1.127。</a:t>
            </a: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技术部子网的子网地址：192.168.1.128。</a:t>
            </a:r>
          </a:p>
          <a:p>
            <a:pPr>
              <a:lnSpc>
                <a:spcPct val="10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技术部子网还可以连接的主机数：128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-2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0-1=</a:t>
            </a:r>
            <a:r>
              <a:rPr lang="en-US" altLang="zh-CN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45</a:t>
            </a:r>
            <a:r>
              <a:rPr lang="zh-CN" altLang="en-US" sz="1800" dirty="0">
                <a:latin typeface="Times New Roman" panose="02020603050405020304" pitchFamily="18" charset="0"/>
                <a:ea typeface="KaiTi" panose="02010609060101010101" pitchFamily="49" charset="-122"/>
                <a:cs typeface="Times New Roman" panose="02020603050405020304" pitchFamily="18" charset="0"/>
              </a:rPr>
              <a:t>台。	</a:t>
            </a:r>
          </a:p>
          <a:p>
            <a:pPr>
              <a:lnSpc>
                <a:spcPct val="100000"/>
              </a:lnSpc>
            </a:pP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4235" y="2396671"/>
            <a:ext cx="7415530" cy="1511935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ebf71aa0-fd1b-47f8-8dd1-7c390502b484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b4dc226-085a-4744-b2d0-17aa8809b098}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8ab5f1e3-ae82-4cfa-98b9-56002a2f796f}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f347ce73-ab20-4343-a1a8-bd0507d4740f}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34718903-fe7e-4284-8dbb-358b21c12469}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73b0dd65-7b1d-4581-91ff-6ac1a5d560fe}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57eb0095-9d7b-49a9-9042-a3808c7ca43c}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86cdd73-118e-411b-883e-f4df7e184cdf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34dc3d5f-e94d-499d-bce2-f94031224afc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ebf71aa0-fd1b-47f8-8dd1-7c390502b484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34dc3d5f-e94d-499d-bce2-f94031224afc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34dc3d5f-e94d-499d-bce2-f94031224afc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34dc3d5f-e94d-499d-bce2-f94031224afc}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ebf71aa0-fd1b-47f8-8dd1-7c390502b484}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ebf71aa0-fd1b-47f8-8dd1-7c390502b484}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34dc3d5f-e94d-499d-bce2-f94031224afc}"/>
</p:tagLst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3054</Words>
  <Application>Microsoft Macintosh PowerPoint</Application>
  <PresentationFormat>全屏显示(4:3)</PresentationFormat>
  <Paragraphs>350</Paragraphs>
  <Slides>21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6" baseType="lpstr">
      <vt:lpstr>黑体</vt:lpstr>
      <vt:lpstr>华文楷体</vt:lpstr>
      <vt:lpstr>华文新魏</vt:lpstr>
      <vt:lpstr>KaiTi</vt:lpstr>
      <vt:lpstr>Times New Roman Regular</vt:lpstr>
      <vt:lpstr>Arial</vt:lpstr>
      <vt:lpstr>Arial Black</vt:lpstr>
      <vt:lpstr>Calibri</vt:lpstr>
      <vt:lpstr>Cambria</vt:lpstr>
      <vt:lpstr>Cambria Math</vt:lpstr>
      <vt:lpstr>Comic Sans MS</vt:lpstr>
      <vt:lpstr>Times New Roman</vt:lpstr>
      <vt:lpstr>Wingdings</vt:lpstr>
      <vt:lpstr>Pixel</vt:lpstr>
      <vt:lpstr>Visio.Drawing.11</vt:lpstr>
      <vt:lpstr>第二次作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xym</dc:creator>
  <cp:keywords/>
  <dc:description/>
  <cp:lastModifiedBy>m xy</cp:lastModifiedBy>
  <cp:revision>314</cp:revision>
  <dcterms:created xsi:type="dcterms:W3CDTF">2022-05-13T10:15:29Z</dcterms:created>
  <dcterms:modified xsi:type="dcterms:W3CDTF">2022-05-14T14:09:32Z</dcterms:modified>
  <cp:category/>
</cp:coreProperties>
</file>